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r w:rsidR="00D70521">
        <w:rPr>
          <w:b/>
          <w:sz w:val="40"/>
          <w:szCs w:val="40"/>
        </w:rPr>
        <w:t>INVESTOR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FC398C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Register investor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67425" cy="3361415"/>
            <wp:effectExtent l="1905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9772" cy="33627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</w:t>
      </w:r>
      <w:proofErr w:type="spellStart"/>
      <w:r w:rsidRPr="00FC398C">
        <w:rPr>
          <w:b/>
          <w:sz w:val="24"/>
          <w:szCs w:val="24"/>
        </w:rPr>
        <w:t>Registrasi</w:t>
      </w:r>
      <w:proofErr w:type="spellEnd"/>
      <w:r w:rsidRPr="00FC398C">
        <w:rPr>
          <w:b/>
          <w:sz w:val="24"/>
          <w:szCs w:val="24"/>
        </w:rPr>
        <w:t xml:space="preserve"> </w:t>
      </w:r>
      <w:r w:rsidR="00B71AC3">
        <w:rPr>
          <w:b/>
          <w:sz w:val="24"/>
          <w:szCs w:val="24"/>
        </w:rPr>
        <w:t xml:space="preserve">Investor </w:t>
      </w:r>
      <w:r w:rsidRPr="00FC398C">
        <w:rPr>
          <w:b/>
          <w:sz w:val="24"/>
          <w:szCs w:val="24"/>
        </w:rPr>
        <w:t>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903F91" w:rsidRPr="008639C6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846084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C779F" w:rsidRPr="00FC398C" w:rsidRDefault="009C779F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lastRenderedPageBreak/>
        <w:t>Halaman</w:t>
      </w:r>
      <w:proofErr w:type="spellEnd"/>
      <w:r>
        <w:rPr>
          <w:b/>
          <w:sz w:val="24"/>
          <w:szCs w:val="24"/>
        </w:rPr>
        <w:t xml:space="preserve"> </w:t>
      </w:r>
      <w:r w:rsidR="00903F91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a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owner </w:t>
      </w:r>
      <w:proofErr w:type="spellStart"/>
      <w:r>
        <w:rPr>
          <w:b/>
          <w:sz w:val="24"/>
          <w:szCs w:val="24"/>
        </w:rPr>
        <w:t>ukm</w:t>
      </w:r>
      <w:proofErr w:type="spellEnd"/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ctivity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885283" w:rsidRDefault="009C779F" w:rsidP="00885283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6467475" cy="5267325"/>
            <wp:effectExtent l="1905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475" cy="5267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85283" w:rsidRDefault="00885283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Menu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 xml:space="preserve">Data </w:t>
      </w:r>
      <w:r w:rsidR="00885283">
        <w:rPr>
          <w:b/>
          <w:sz w:val="24"/>
          <w:szCs w:val="24"/>
        </w:rPr>
        <w:t>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rofil</w:t>
      </w:r>
      <w:proofErr w:type="spellEnd"/>
      <w:r>
        <w:rPr>
          <w:sz w:val="24"/>
          <w:szCs w:val="24"/>
        </w:rPr>
        <w:t xml:space="preserve"> </w:t>
      </w:r>
      <w:r w:rsidR="00885283">
        <w:rPr>
          <w:sz w:val="24"/>
          <w:szCs w:val="24"/>
        </w:rPr>
        <w:t>investor</w:t>
      </w:r>
    </w:p>
    <w:p w:rsidR="003C0DE5" w:rsidRDefault="00236FAE" w:rsidP="0042667D">
      <w:pPr>
        <w:pStyle w:val="ListParagraph"/>
        <w:spacing w:line="360" w:lineRule="auto"/>
        <w:ind w:left="90"/>
        <w:rPr>
          <w:sz w:val="24"/>
          <w:szCs w:val="24"/>
        </w:rPr>
      </w:pPr>
      <w:r w:rsidRPr="0082440B">
        <w:rPr>
          <w:sz w:val="24"/>
          <w:szCs w:val="24"/>
        </w:rPr>
        <w:object w:dxaOrig="14925" w:dyaOrig="8205">
          <v:shape id="_x0000_i1026" type="#_x0000_t75" style="width:500.25pt;height:356.25pt" o:ole="">
            <v:imagedata r:id="rId9" o:title=""/>
          </v:shape>
          <o:OLEObject Type="Embed" ProgID="PBrush" ShapeID="_x0000_i1026" DrawAspect="Content" ObjectID="_1673846085" r:id="rId10"/>
        </w:object>
      </w:r>
    </w:p>
    <w:p w:rsidR="003C0DE5" w:rsidRDefault="003C0DE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42667D">
        <w:rPr>
          <w:b/>
          <w:sz w:val="24"/>
          <w:szCs w:val="24"/>
        </w:rPr>
        <w:t>Pitching UMKM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 w:rsidR="0042667D">
        <w:rPr>
          <w:sz w:val="24"/>
          <w:szCs w:val="24"/>
        </w:rPr>
        <w:t>Daftar</w:t>
      </w:r>
      <w:proofErr w:type="spellEnd"/>
      <w:r w:rsidR="0042667D">
        <w:rPr>
          <w:sz w:val="24"/>
          <w:szCs w:val="24"/>
        </w:rPr>
        <w:t xml:space="preserve"> UMKM </w:t>
      </w:r>
      <w:proofErr w:type="spellStart"/>
      <w:r w:rsidR="0042667D">
        <w:rPr>
          <w:sz w:val="24"/>
          <w:szCs w:val="24"/>
        </w:rPr>
        <w:t>yg</w:t>
      </w:r>
      <w:proofErr w:type="spellEnd"/>
      <w:r w:rsidR="0042667D">
        <w:rPr>
          <w:sz w:val="24"/>
          <w:szCs w:val="24"/>
        </w:rPr>
        <w:t xml:space="preserve"> </w:t>
      </w:r>
      <w:proofErr w:type="spellStart"/>
      <w:r w:rsidR="0042667D">
        <w:rPr>
          <w:sz w:val="24"/>
          <w:szCs w:val="24"/>
        </w:rPr>
        <w:t>mendaftar</w:t>
      </w:r>
      <w:proofErr w:type="spellEnd"/>
      <w:r w:rsidR="0042667D">
        <w:rPr>
          <w:sz w:val="24"/>
          <w:szCs w:val="24"/>
        </w:rPr>
        <w:t xml:space="preserve"> </w:t>
      </w:r>
      <w:proofErr w:type="spellStart"/>
      <w:r w:rsidR="0042667D">
        <w:rPr>
          <w:sz w:val="24"/>
          <w:szCs w:val="24"/>
        </w:rPr>
        <w:t>untuk</w:t>
      </w:r>
      <w:proofErr w:type="spellEnd"/>
      <w:r w:rsidR="0042667D">
        <w:rPr>
          <w:sz w:val="24"/>
          <w:szCs w:val="24"/>
        </w:rPr>
        <w:t xml:space="preserve"> </w:t>
      </w:r>
      <w:proofErr w:type="spellStart"/>
      <w:r w:rsidR="0042667D">
        <w:rPr>
          <w:sz w:val="24"/>
          <w:szCs w:val="24"/>
        </w:rPr>
        <w:t>penjajakan</w:t>
      </w:r>
      <w:proofErr w:type="spellEnd"/>
      <w:r w:rsidR="0042667D">
        <w:rPr>
          <w:sz w:val="24"/>
          <w:szCs w:val="24"/>
        </w:rPr>
        <w:t xml:space="preserve"> dg investor</w:t>
      </w:r>
      <w:r>
        <w:rPr>
          <w:sz w:val="24"/>
          <w:szCs w:val="24"/>
        </w:rPr>
        <w:t>:</w: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 w:rsidRPr="00FA78FF">
        <w:rPr>
          <w:b/>
          <w:sz w:val="24"/>
          <w:szCs w:val="24"/>
        </w:rPr>
        <w:t>T</w:t>
      </w:r>
      <w:r>
        <w:rPr>
          <w:b/>
          <w:sz w:val="24"/>
          <w:szCs w:val="24"/>
        </w:rPr>
        <w:t>a</w:t>
      </w:r>
      <w:r w:rsidRPr="00FA78FF">
        <w:rPr>
          <w:b/>
          <w:sz w:val="24"/>
          <w:szCs w:val="24"/>
        </w:rPr>
        <w:t>mpilan</w:t>
      </w:r>
      <w:proofErr w:type="spellEnd"/>
      <w:r w:rsidRPr="00FA78FF">
        <w:rPr>
          <w:b/>
          <w:sz w:val="24"/>
          <w:szCs w:val="24"/>
        </w:rPr>
        <w:t xml:space="preserve"> </w:t>
      </w:r>
      <w:proofErr w:type="spellStart"/>
      <w:r w:rsidRPr="00FA78FF">
        <w:rPr>
          <w:b/>
          <w:sz w:val="24"/>
          <w:szCs w:val="24"/>
        </w:rPr>
        <w:t>sbb</w:t>
      </w:r>
      <w:proofErr w:type="spellEnd"/>
      <w:r w:rsidRPr="00FA78FF">
        <w:rPr>
          <w:b/>
          <w:sz w:val="24"/>
          <w:szCs w:val="24"/>
        </w:rPr>
        <w:t>:</w:t>
      </w:r>
    </w:p>
    <w:p w:rsidR="00FA78FF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2440B">
        <w:rPr>
          <w:b/>
          <w:sz w:val="24"/>
          <w:szCs w:val="24"/>
        </w:rPr>
        <w:object w:dxaOrig="4878" w:dyaOrig="3074">
          <v:shape id="_x0000_i1027" type="#_x0000_t75" style="width:262.5pt;height:165.75pt" o:ole="">
            <v:imagedata r:id="rId11" o:title=""/>
          </v:shape>
          <o:OLEObject Type="Embed" ProgID="Visio.Drawing.11" ShapeID="_x0000_i1027" DrawAspect="Content" ObjectID="_1673846086" r:id="rId12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236FAE" w:rsidRDefault="00236FAE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lastRenderedPageBreak/>
        <w:t xml:space="preserve">Form </w:t>
      </w:r>
      <w:proofErr w:type="spellStart"/>
      <w:r w:rsidRPr="00204A90">
        <w:rPr>
          <w:b/>
          <w:sz w:val="24"/>
          <w:szCs w:val="24"/>
        </w:rPr>
        <w:t>Upprove</w:t>
      </w:r>
      <w:proofErr w:type="spellEnd"/>
      <w:r w:rsidRPr="00204A90">
        <w:rPr>
          <w:b/>
          <w:sz w:val="24"/>
          <w:szCs w:val="24"/>
        </w:rPr>
        <w:t xml:space="preserve"> / </w:t>
      </w:r>
      <w:proofErr w:type="spellStart"/>
      <w:r w:rsidRPr="00204A90">
        <w:rPr>
          <w:b/>
          <w:sz w:val="24"/>
          <w:szCs w:val="24"/>
        </w:rPr>
        <w:t>REject</w:t>
      </w:r>
      <w:proofErr w:type="spellEnd"/>
      <w:r w:rsidRPr="00204A90">
        <w:rPr>
          <w:b/>
          <w:sz w:val="24"/>
          <w:szCs w:val="24"/>
        </w:rPr>
        <w:t>:</w:t>
      </w:r>
    </w:p>
    <w:p w:rsidR="008344F0" w:rsidRDefault="00D96B5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28" type="#_x0000_t75" style="width:267pt;height:183.75pt" o:ole="">
            <v:imagedata r:id="rId13" o:title=""/>
          </v:shape>
          <o:OLEObject Type="Embed" ProgID="Visio.Drawing.11" ShapeID="_x0000_i1028" DrawAspect="Content" ObjectID="_1673846087" r:id="rId14"/>
        </w:object>
      </w: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1F52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 w:rsidR="00236FAE">
        <w:rPr>
          <w:b/>
          <w:sz w:val="24"/>
          <w:szCs w:val="24"/>
        </w:rPr>
        <w:t>Daftar</w:t>
      </w:r>
      <w:proofErr w:type="spellEnd"/>
      <w:r w:rsidR="00236FAE">
        <w:rPr>
          <w:b/>
          <w:sz w:val="24"/>
          <w:szCs w:val="24"/>
        </w:rPr>
        <w:t xml:space="preserve"> UMKM</w:t>
      </w:r>
    </w:p>
    <w:p w:rsidR="00C75638" w:rsidRDefault="001E46D3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mk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approve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investor</w:t>
      </w:r>
      <w:r w:rsidR="000F52FF">
        <w:rPr>
          <w:sz w:val="24"/>
          <w:szCs w:val="24"/>
        </w:rPr>
        <w:t xml:space="preserve"> </w:t>
      </w:r>
      <w:proofErr w:type="spellStart"/>
      <w:r w:rsidR="000F52FF">
        <w:rPr>
          <w:sz w:val="24"/>
          <w:szCs w:val="24"/>
        </w:rPr>
        <w:t>dan</w:t>
      </w:r>
      <w:proofErr w:type="spellEnd"/>
      <w:r w:rsidR="000F52FF">
        <w:rPr>
          <w:sz w:val="24"/>
          <w:szCs w:val="24"/>
        </w:rPr>
        <w:t xml:space="preserve"> </w:t>
      </w:r>
      <w:proofErr w:type="spellStart"/>
      <w:r w:rsidR="000F52FF">
        <w:rPr>
          <w:sz w:val="24"/>
          <w:szCs w:val="24"/>
        </w:rPr>
        <w:t>butuh</w:t>
      </w:r>
      <w:proofErr w:type="spellEnd"/>
      <w:r w:rsidR="000F52FF">
        <w:rPr>
          <w:sz w:val="24"/>
          <w:szCs w:val="24"/>
        </w:rPr>
        <w:t xml:space="preserve"> </w:t>
      </w:r>
      <w:proofErr w:type="spellStart"/>
      <w:r w:rsidR="000F52FF">
        <w:rPr>
          <w:sz w:val="24"/>
          <w:szCs w:val="24"/>
        </w:rPr>
        <w:t>penjajakan</w:t>
      </w:r>
      <w:proofErr w:type="spellEnd"/>
      <w:r w:rsidR="000F52FF">
        <w:rPr>
          <w:sz w:val="24"/>
          <w:szCs w:val="24"/>
        </w:rPr>
        <w:t xml:space="preserve"> </w:t>
      </w:r>
      <w:proofErr w:type="spellStart"/>
      <w:r w:rsidR="000F52FF">
        <w:rPr>
          <w:sz w:val="24"/>
          <w:szCs w:val="24"/>
        </w:rPr>
        <w:t>lebih</w:t>
      </w:r>
      <w:proofErr w:type="spellEnd"/>
      <w:r w:rsidR="000F52FF">
        <w:rPr>
          <w:sz w:val="24"/>
          <w:szCs w:val="24"/>
        </w:rPr>
        <w:t xml:space="preserve"> </w:t>
      </w:r>
      <w:proofErr w:type="spellStart"/>
      <w:r w:rsidR="000F52FF">
        <w:rPr>
          <w:sz w:val="24"/>
          <w:szCs w:val="24"/>
        </w:rPr>
        <w:t>lanjut</w:t>
      </w:r>
      <w:proofErr w:type="spellEnd"/>
      <w:r w:rsidR="000F52FF">
        <w:rPr>
          <w:sz w:val="24"/>
          <w:szCs w:val="24"/>
        </w:rPr>
        <w:t xml:space="preserve"> </w:t>
      </w:r>
      <w:r>
        <w:rPr>
          <w:sz w:val="24"/>
          <w:szCs w:val="24"/>
        </w:rPr>
        <w:t>:</w:t>
      </w:r>
    </w:p>
    <w:p w:rsidR="001E46D3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:</w: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82440B">
        <w:rPr>
          <w:sz w:val="24"/>
          <w:szCs w:val="24"/>
        </w:rPr>
        <w:object w:dxaOrig="9310" w:dyaOrig="1180">
          <v:shape id="_x0000_i1029" type="#_x0000_t75" style="width:465.75pt;height:59.25pt" o:ole="">
            <v:imagedata r:id="rId15" o:title=""/>
          </v:shape>
          <o:OLEObject Type="Embed" ProgID="Visio.Drawing.11" ShapeID="_x0000_i1029" DrawAspect="Content" ObjectID="_1673846088" r:id="rId16"/>
        </w:objec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orm </w:t>
      </w:r>
      <w:proofErr w:type="spellStart"/>
      <w:r>
        <w:rPr>
          <w:sz w:val="24"/>
          <w:szCs w:val="24"/>
        </w:rPr>
        <w:t>Permintaan</w:t>
      </w:r>
      <w:proofErr w:type="spellEnd"/>
      <w:r>
        <w:rPr>
          <w:sz w:val="24"/>
          <w:szCs w:val="24"/>
        </w:rPr>
        <w:t xml:space="preserve"> data:</w: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82440B">
        <w:rPr>
          <w:sz w:val="24"/>
          <w:szCs w:val="24"/>
        </w:rPr>
        <w:object w:dxaOrig="4719" w:dyaOrig="4044">
          <v:shape id="_x0000_i1030" type="#_x0000_t75" style="width:236.25pt;height:202.5pt" o:ole="">
            <v:imagedata r:id="rId17" o:title=""/>
          </v:shape>
          <o:OLEObject Type="Embed" ProgID="Visio.Drawing.11" ShapeID="_x0000_i1030" DrawAspect="Content" ObjectID="_1673846089" r:id="rId18"/>
        </w:object>
      </w:r>
    </w:p>
    <w:p w:rsidR="000F52FF" w:rsidRDefault="000F52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46102" w:rsidRDefault="00A46102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0F52FF" w:rsidRDefault="000F52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0F52FF">
        <w:rPr>
          <w:b/>
          <w:sz w:val="24"/>
          <w:szCs w:val="24"/>
        </w:rPr>
        <w:lastRenderedPageBreak/>
        <w:t>detail:</w:t>
      </w:r>
    </w:p>
    <w:p w:rsidR="000F52FF" w:rsidRPr="000F52FF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2440B">
        <w:rPr>
          <w:b/>
          <w:sz w:val="24"/>
          <w:szCs w:val="24"/>
        </w:rPr>
        <w:object w:dxaOrig="4224" w:dyaOrig="3775">
          <v:shape id="_x0000_i1031" type="#_x0000_t75" style="width:211.5pt;height:189pt" o:ole="">
            <v:imagedata r:id="rId19" o:title=""/>
          </v:shape>
          <o:OLEObject Type="Embed" ProgID="Visio.Drawing.11" ShapeID="_x0000_i1031" DrawAspect="Content" ObjectID="_1673846090" r:id="rId20"/>
        </w:object>
      </w: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khir</w:t>
      </w:r>
      <w:proofErr w:type="spellEnd"/>
      <w:r>
        <w:rPr>
          <w:b/>
          <w:sz w:val="24"/>
          <w:szCs w:val="24"/>
        </w:rPr>
        <w:t>:</w:t>
      </w:r>
    </w:p>
    <w:p w:rsidR="00A46102" w:rsidRDefault="006D2A72" w:rsidP="0030504A">
      <w:pPr>
        <w:pStyle w:val="ListParagraph"/>
        <w:spacing w:line="360" w:lineRule="auto"/>
        <w:ind w:left="1080"/>
      </w:pPr>
      <w:r>
        <w:object w:dxaOrig="3684" w:dyaOrig="3000">
          <v:shape id="_x0000_i1033" type="#_x0000_t75" style="width:184.5pt;height:150pt" o:ole="">
            <v:imagedata r:id="rId21" o:title=""/>
          </v:shape>
          <o:OLEObject Type="Embed" ProgID="Visio.Drawing.11" ShapeID="_x0000_i1033" DrawAspect="Content" ObjectID="_1673846091" r:id="rId22"/>
        </w:object>
      </w:r>
    </w:p>
    <w:p w:rsidR="00A46102" w:rsidRDefault="00A46102" w:rsidP="0030504A">
      <w:pPr>
        <w:pStyle w:val="ListParagraph"/>
        <w:spacing w:line="360" w:lineRule="auto"/>
        <w:ind w:left="1080"/>
      </w:pPr>
    </w:p>
    <w:p w:rsidR="00A46102" w:rsidRDefault="00A46102" w:rsidP="0030504A">
      <w:pPr>
        <w:pStyle w:val="ListParagraph"/>
        <w:spacing w:line="360" w:lineRule="auto"/>
        <w:ind w:left="1080"/>
        <w:rPr>
          <w:b/>
        </w:rPr>
      </w:pPr>
      <w:r>
        <w:rPr>
          <w:b/>
        </w:rPr>
        <w:t xml:space="preserve">- </w:t>
      </w:r>
      <w:proofErr w:type="spellStart"/>
      <w:r w:rsidRPr="00A46102">
        <w:rPr>
          <w:b/>
        </w:rPr>
        <w:t>Laporan</w:t>
      </w:r>
      <w:proofErr w:type="spellEnd"/>
    </w:p>
    <w:p w:rsidR="00075A67" w:rsidRDefault="00075A67" w:rsidP="0030504A">
      <w:pPr>
        <w:pStyle w:val="ListParagraph"/>
        <w:spacing w:line="360" w:lineRule="auto"/>
        <w:ind w:left="1080"/>
        <w:rPr>
          <w:b/>
        </w:rPr>
      </w:pPr>
      <w:proofErr w:type="spellStart"/>
      <w:r>
        <w:rPr>
          <w:b/>
        </w:rPr>
        <w:t>seperti</w:t>
      </w:r>
      <w:proofErr w:type="spellEnd"/>
      <w:r>
        <w:rPr>
          <w:b/>
        </w:rPr>
        <w:t xml:space="preserve"> pd persediaan.id, </w:t>
      </w:r>
      <w:proofErr w:type="spellStart"/>
      <w:r w:rsidR="00EC7520">
        <w:rPr>
          <w:b/>
        </w:rPr>
        <w:t>hnya</w:t>
      </w:r>
      <w:proofErr w:type="spellEnd"/>
      <w:r w:rsidR="00EC7520">
        <w:rPr>
          <w:b/>
        </w:rPr>
        <w:t xml:space="preserve"> </w:t>
      </w:r>
      <w:proofErr w:type="spellStart"/>
      <w:r>
        <w:rPr>
          <w:b/>
        </w:rPr>
        <w:t>dapat</w:t>
      </w:r>
      <w:proofErr w:type="spellEnd"/>
      <w:r>
        <w:rPr>
          <w:b/>
        </w:rPr>
        <w:t xml:space="preserve"> </w:t>
      </w:r>
      <w:proofErr w:type="spellStart"/>
      <w:r w:rsidR="00EC7520">
        <w:rPr>
          <w:b/>
        </w:rPr>
        <w:t>melihat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laporan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yg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di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centang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oleh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superadmin</w:t>
      </w:r>
      <w:proofErr w:type="spellEnd"/>
      <w:r w:rsidR="00EC7520">
        <w:rPr>
          <w:b/>
        </w:rPr>
        <w:t xml:space="preserve"> </w:t>
      </w:r>
      <w:proofErr w:type="spellStart"/>
      <w:r w:rsidR="00EC7520">
        <w:rPr>
          <w:b/>
        </w:rPr>
        <w:t>umkm</w:t>
      </w:r>
      <w:proofErr w:type="spellEnd"/>
    </w:p>
    <w:p w:rsidR="00A46102" w:rsidRDefault="00EC7520" w:rsidP="00EC7520">
      <w:pPr>
        <w:pStyle w:val="ListParagraph"/>
        <w:spacing w:line="360" w:lineRule="auto"/>
        <w:ind w:left="180"/>
        <w:rPr>
          <w:b/>
        </w:rPr>
      </w:pPr>
      <w:r w:rsidRPr="00120AEA">
        <w:rPr>
          <w:sz w:val="24"/>
          <w:szCs w:val="24"/>
        </w:rPr>
        <w:object w:dxaOrig="11357" w:dyaOrig="1180">
          <v:shape id="_x0000_i1032" type="#_x0000_t75" style="width:531.75pt;height:59.25pt" o:ole="">
            <v:imagedata r:id="rId23" o:title=""/>
          </v:shape>
          <o:OLEObject Type="Embed" ProgID="Visio.Drawing.11" ShapeID="_x0000_i1032" DrawAspect="Content" ObjectID="_1673846092" r:id="rId24"/>
        </w:object>
      </w:r>
    </w:p>
    <w:p w:rsidR="00A46102" w:rsidRPr="00A46102" w:rsidRDefault="00A4610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8D05FC" w:rsidRDefault="008D05FC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1E63AF" w:rsidRPr="004276C5" w:rsidRDefault="001E63AF" w:rsidP="004276C5">
      <w:pPr>
        <w:pStyle w:val="ListParagraph"/>
        <w:spacing w:line="360" w:lineRule="auto"/>
      </w:pPr>
    </w:p>
    <w:sectPr w:rsidR="001E63AF" w:rsidRPr="004276C5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896"/>
    <w:rsid w:val="00062CBC"/>
    <w:rsid w:val="00074653"/>
    <w:rsid w:val="00075A67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1C0B"/>
    <w:rsid w:val="000C563D"/>
    <w:rsid w:val="000D2600"/>
    <w:rsid w:val="000D6261"/>
    <w:rsid w:val="000D65FD"/>
    <w:rsid w:val="000E5EF8"/>
    <w:rsid w:val="000F52FF"/>
    <w:rsid w:val="00100A75"/>
    <w:rsid w:val="00105FCE"/>
    <w:rsid w:val="00107774"/>
    <w:rsid w:val="00115664"/>
    <w:rsid w:val="0011592D"/>
    <w:rsid w:val="00120AEA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46D3"/>
    <w:rsid w:val="001E4EFC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0743D"/>
    <w:rsid w:val="00221E77"/>
    <w:rsid w:val="00230FCB"/>
    <w:rsid w:val="00232E55"/>
    <w:rsid w:val="00236FAE"/>
    <w:rsid w:val="002403C0"/>
    <w:rsid w:val="002409F3"/>
    <w:rsid w:val="00244761"/>
    <w:rsid w:val="00245A7C"/>
    <w:rsid w:val="002508DF"/>
    <w:rsid w:val="00251624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0DE5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2667D"/>
    <w:rsid w:val="004276C5"/>
    <w:rsid w:val="00430606"/>
    <w:rsid w:val="00433449"/>
    <w:rsid w:val="0043573F"/>
    <w:rsid w:val="00446589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5F52"/>
    <w:rsid w:val="00616A7C"/>
    <w:rsid w:val="00631D67"/>
    <w:rsid w:val="00633190"/>
    <w:rsid w:val="006332E2"/>
    <w:rsid w:val="00637780"/>
    <w:rsid w:val="006408F8"/>
    <w:rsid w:val="006431C6"/>
    <w:rsid w:val="00646845"/>
    <w:rsid w:val="00656BE8"/>
    <w:rsid w:val="00660BA2"/>
    <w:rsid w:val="00660D99"/>
    <w:rsid w:val="00672FDE"/>
    <w:rsid w:val="0067776F"/>
    <w:rsid w:val="00683783"/>
    <w:rsid w:val="006867AC"/>
    <w:rsid w:val="0068758C"/>
    <w:rsid w:val="006A6DD2"/>
    <w:rsid w:val="006B3247"/>
    <w:rsid w:val="006C1763"/>
    <w:rsid w:val="006C31B3"/>
    <w:rsid w:val="006C5BDB"/>
    <w:rsid w:val="006D2A72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65C70"/>
    <w:rsid w:val="00783E75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2440B"/>
    <w:rsid w:val="008344F0"/>
    <w:rsid w:val="0083463D"/>
    <w:rsid w:val="00850014"/>
    <w:rsid w:val="00852947"/>
    <w:rsid w:val="00855271"/>
    <w:rsid w:val="0085628E"/>
    <w:rsid w:val="00857111"/>
    <w:rsid w:val="00860E4B"/>
    <w:rsid w:val="008639C6"/>
    <w:rsid w:val="008714F5"/>
    <w:rsid w:val="00875B2A"/>
    <w:rsid w:val="008830DE"/>
    <w:rsid w:val="00885283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05FC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03F91"/>
    <w:rsid w:val="009102CC"/>
    <w:rsid w:val="00913B65"/>
    <w:rsid w:val="00916458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C779F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46102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AF79CA"/>
    <w:rsid w:val="00B000AA"/>
    <w:rsid w:val="00B0252C"/>
    <w:rsid w:val="00B114DD"/>
    <w:rsid w:val="00B15E99"/>
    <w:rsid w:val="00B4392C"/>
    <w:rsid w:val="00B46890"/>
    <w:rsid w:val="00B53BBB"/>
    <w:rsid w:val="00B54381"/>
    <w:rsid w:val="00B57D41"/>
    <w:rsid w:val="00B600B9"/>
    <w:rsid w:val="00B64737"/>
    <w:rsid w:val="00B65DE6"/>
    <w:rsid w:val="00B7083C"/>
    <w:rsid w:val="00B71AC3"/>
    <w:rsid w:val="00B72B70"/>
    <w:rsid w:val="00B73B3D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B6A81"/>
    <w:rsid w:val="00BB6FFD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75638"/>
    <w:rsid w:val="00C87CEF"/>
    <w:rsid w:val="00C915CB"/>
    <w:rsid w:val="00C91ADA"/>
    <w:rsid w:val="00C94636"/>
    <w:rsid w:val="00C9536D"/>
    <w:rsid w:val="00CA1F52"/>
    <w:rsid w:val="00CB56F7"/>
    <w:rsid w:val="00CB5B79"/>
    <w:rsid w:val="00CB7103"/>
    <w:rsid w:val="00CB750B"/>
    <w:rsid w:val="00CC0E62"/>
    <w:rsid w:val="00CC0F88"/>
    <w:rsid w:val="00CC0F92"/>
    <w:rsid w:val="00CC2BC9"/>
    <w:rsid w:val="00CC3EB2"/>
    <w:rsid w:val="00CE0936"/>
    <w:rsid w:val="00CF5B8D"/>
    <w:rsid w:val="00CF6854"/>
    <w:rsid w:val="00D04123"/>
    <w:rsid w:val="00D044E5"/>
    <w:rsid w:val="00D07BF5"/>
    <w:rsid w:val="00D1492E"/>
    <w:rsid w:val="00D15A9F"/>
    <w:rsid w:val="00D32C7A"/>
    <w:rsid w:val="00D33FF5"/>
    <w:rsid w:val="00D34CD0"/>
    <w:rsid w:val="00D373C2"/>
    <w:rsid w:val="00D4507A"/>
    <w:rsid w:val="00D56386"/>
    <w:rsid w:val="00D60ACF"/>
    <w:rsid w:val="00D61183"/>
    <w:rsid w:val="00D70521"/>
    <w:rsid w:val="00D7479F"/>
    <w:rsid w:val="00D77AC1"/>
    <w:rsid w:val="00D811E5"/>
    <w:rsid w:val="00D82EF7"/>
    <w:rsid w:val="00D90DE2"/>
    <w:rsid w:val="00D94853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C7520"/>
    <w:rsid w:val="00ED2F5F"/>
    <w:rsid w:val="00ED5D3F"/>
    <w:rsid w:val="00ED6B44"/>
    <w:rsid w:val="00ED75F7"/>
    <w:rsid w:val="00EE1CBA"/>
    <w:rsid w:val="00EE66EA"/>
    <w:rsid w:val="00EE6E06"/>
    <w:rsid w:val="00EF540D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65973"/>
    <w:rsid w:val="00F70711"/>
    <w:rsid w:val="00F71F02"/>
    <w:rsid w:val="00F76082"/>
    <w:rsid w:val="00F8198B"/>
    <w:rsid w:val="00FA78FF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2312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0</TotalTime>
  <Pages>5</Pages>
  <Words>134</Words>
  <Characters>766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51</cp:revision>
  <dcterms:created xsi:type="dcterms:W3CDTF">2021-01-06T16:18:00Z</dcterms:created>
  <dcterms:modified xsi:type="dcterms:W3CDTF">2021-02-03T00:2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